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7C25" w:rsidRPr="00430279" w:rsidRDefault="009B7C25" w:rsidP="009B7C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МУНИЦИПАЛЬНОЕ ОБРАЗОВАНИЕ ГОРОДСКОЕ ПОСЕЛЕНИЕ КУМИНСКИЙ</w:t>
      </w:r>
    </w:p>
    <w:p w:rsidR="009B7C25" w:rsidRPr="00430279" w:rsidRDefault="009B7C25" w:rsidP="009B7C25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КОНДИНСКИЙ РАЙОН</w:t>
      </w:r>
    </w:p>
    <w:p w:rsidR="009B7C25" w:rsidRPr="00430279" w:rsidRDefault="009B7C25" w:rsidP="009B7C25">
      <w:pPr>
        <w:pStyle w:val="3"/>
        <w:spacing w:before="0"/>
        <w:ind w:left="142"/>
        <w:jc w:val="center"/>
        <w:rPr>
          <w:color w:val="auto"/>
          <w:sz w:val="24"/>
          <w:szCs w:val="24"/>
        </w:rPr>
      </w:pPr>
      <w:r w:rsidRPr="00430279">
        <w:rPr>
          <w:color w:val="auto"/>
          <w:sz w:val="24"/>
          <w:szCs w:val="24"/>
        </w:rPr>
        <w:t>ХАНТЫ-МАНСИЙСКИЙ АВТОНОМНЫЙ ОКРУГ – ЮГРА</w:t>
      </w:r>
    </w:p>
    <w:p w:rsidR="009B7C25" w:rsidRPr="00430279" w:rsidRDefault="009B7C25" w:rsidP="009B7C25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B7C25" w:rsidRPr="00430279" w:rsidRDefault="009B7C25" w:rsidP="009B7C25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АДМИНИСТРАЦИЯ</w:t>
      </w:r>
    </w:p>
    <w:p w:rsidR="009B7C25" w:rsidRPr="00430279" w:rsidRDefault="009B7C25" w:rsidP="009B7C25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ГОРОДСКОГО ПОСЕЛЕНИЯ КУМИНСКИЙ</w:t>
      </w:r>
    </w:p>
    <w:p w:rsidR="009B7C25" w:rsidRPr="00430279" w:rsidRDefault="009B7C25" w:rsidP="009B7C25">
      <w:pPr>
        <w:tabs>
          <w:tab w:val="left" w:pos="4176"/>
        </w:tabs>
        <w:spacing w:after="0" w:line="240" w:lineRule="auto"/>
        <w:ind w:left="142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ab/>
      </w:r>
    </w:p>
    <w:p w:rsidR="009B7C25" w:rsidRPr="00430279" w:rsidRDefault="009B7C25" w:rsidP="009B7C25">
      <w:pPr>
        <w:spacing w:after="0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B7C25" w:rsidRPr="00430279" w:rsidRDefault="009B7C25" w:rsidP="009B7C25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ПОСТАНОВЛЕНИЕ</w:t>
      </w:r>
    </w:p>
    <w:p w:rsidR="009B7C25" w:rsidRPr="00430279" w:rsidRDefault="009B7C25" w:rsidP="009B7C25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9B7C25" w:rsidRPr="00430279" w:rsidRDefault="009B7C25" w:rsidP="009B7C25">
      <w:pPr>
        <w:pStyle w:val="31"/>
        <w:jc w:val="both"/>
        <w:rPr>
          <w:szCs w:val="24"/>
        </w:rPr>
      </w:pPr>
      <w:r w:rsidRPr="00430279">
        <w:rPr>
          <w:szCs w:val="24"/>
        </w:rPr>
        <w:t>от 27 ноября 2013 года                                                                                                       № 20</w:t>
      </w:r>
      <w:r>
        <w:rPr>
          <w:szCs w:val="24"/>
        </w:rPr>
        <w:t>4</w:t>
      </w:r>
    </w:p>
    <w:p w:rsidR="009B7C25" w:rsidRPr="00430279" w:rsidRDefault="009B7C25" w:rsidP="009B7C25">
      <w:pPr>
        <w:pStyle w:val="31"/>
        <w:rPr>
          <w:szCs w:val="24"/>
        </w:rPr>
      </w:pPr>
      <w:r w:rsidRPr="00430279">
        <w:rPr>
          <w:szCs w:val="24"/>
        </w:rPr>
        <w:t>пгт. Куминский</w:t>
      </w:r>
    </w:p>
    <w:p w:rsidR="00FE4F6F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E4F6F" w:rsidRPr="00747D87" w:rsidRDefault="00FE4F6F" w:rsidP="00FE4F6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47D87">
        <w:rPr>
          <w:rFonts w:ascii="Times New Roman" w:hAnsi="Times New Roman"/>
          <w:b/>
          <w:sz w:val="24"/>
          <w:szCs w:val="24"/>
        </w:rPr>
        <w:t xml:space="preserve">Об утверждении </w:t>
      </w:r>
      <w:proofErr w:type="gramStart"/>
      <w:r w:rsidRPr="00747D87">
        <w:rPr>
          <w:rFonts w:ascii="Times New Roman" w:hAnsi="Times New Roman"/>
          <w:b/>
          <w:sz w:val="24"/>
          <w:szCs w:val="24"/>
        </w:rPr>
        <w:t>административного</w:t>
      </w:r>
      <w:proofErr w:type="gramEnd"/>
      <w:r w:rsidRPr="00747D87">
        <w:rPr>
          <w:rFonts w:ascii="Times New Roman" w:hAnsi="Times New Roman"/>
          <w:b/>
          <w:sz w:val="24"/>
          <w:szCs w:val="24"/>
        </w:rPr>
        <w:t xml:space="preserve"> </w:t>
      </w:r>
    </w:p>
    <w:p w:rsidR="00FE4F6F" w:rsidRDefault="00FE4F6F" w:rsidP="00FE4F6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47D87">
        <w:rPr>
          <w:rFonts w:ascii="Times New Roman" w:hAnsi="Times New Roman"/>
          <w:b/>
          <w:sz w:val="24"/>
          <w:szCs w:val="24"/>
        </w:rPr>
        <w:t xml:space="preserve">регламента предоставления </w:t>
      </w:r>
      <w:proofErr w:type="gramStart"/>
      <w:r w:rsidRPr="00747D87">
        <w:rPr>
          <w:rFonts w:ascii="Times New Roman" w:hAnsi="Times New Roman"/>
          <w:b/>
          <w:sz w:val="24"/>
          <w:szCs w:val="24"/>
        </w:rPr>
        <w:t>муниципальной</w:t>
      </w:r>
      <w:proofErr w:type="gramEnd"/>
      <w:r w:rsidRPr="00747D87">
        <w:rPr>
          <w:rFonts w:ascii="Times New Roman" w:hAnsi="Times New Roman"/>
          <w:b/>
          <w:sz w:val="24"/>
          <w:szCs w:val="24"/>
        </w:rPr>
        <w:t xml:space="preserve"> </w:t>
      </w:r>
    </w:p>
    <w:p w:rsidR="00FE4F6F" w:rsidRDefault="00FE4F6F" w:rsidP="00FE4F6F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47D87">
        <w:rPr>
          <w:rFonts w:ascii="Times New Roman" w:hAnsi="Times New Roman"/>
          <w:b/>
          <w:sz w:val="24"/>
          <w:szCs w:val="24"/>
        </w:rPr>
        <w:t>услуги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747D87">
        <w:rPr>
          <w:rFonts w:ascii="Times New Roman" w:hAnsi="Times New Roman"/>
          <w:b/>
          <w:sz w:val="24"/>
          <w:szCs w:val="24"/>
        </w:rPr>
        <w:t>«</w:t>
      </w:r>
      <w:r w:rsidRPr="00FE4F6F">
        <w:rPr>
          <w:rFonts w:ascii="Times New Roman" w:hAnsi="Times New Roman" w:cs="Times New Roman"/>
          <w:b/>
          <w:sz w:val="24"/>
          <w:szCs w:val="24"/>
        </w:rPr>
        <w:t xml:space="preserve">Выдача разрешений на право </w:t>
      </w:r>
    </w:p>
    <w:p w:rsidR="00FE4F6F" w:rsidRPr="00FE4F6F" w:rsidRDefault="00FE4F6F" w:rsidP="00FE4F6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рганизации розничных рынков</w:t>
      </w:r>
      <w:r>
        <w:rPr>
          <w:rFonts w:ascii="Times New Roman" w:hAnsi="Times New Roman" w:cs="Times New Roman"/>
          <w:b/>
          <w:sz w:val="24"/>
          <w:szCs w:val="24"/>
        </w:rPr>
        <w:t>»</w:t>
      </w:r>
    </w:p>
    <w:p w:rsidR="00FE4F6F" w:rsidRDefault="00FE4F6F" w:rsidP="00FE4F6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pStyle w:val="1"/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о исполнение статьи 12 Федерального закона от 27.07.2010 № 210-ФЗ «Об организации предоставления государственных и муниципальных услуг»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 w:val="0"/>
          <w:sz w:val="24"/>
          <w:szCs w:val="24"/>
        </w:rPr>
        <w:t>в целях повышения качества исполнения муниципальных услуг</w:t>
      </w:r>
      <w:r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FE4F6F" w:rsidRDefault="00FE4F6F" w:rsidP="00FE4F6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Утвердить административный регламент предоставления муниципальной услуги:</w:t>
      </w:r>
      <w:r>
        <w:rPr>
          <w:rFonts w:ascii="Times New Roman" w:hAnsi="Times New Roman"/>
          <w:b/>
          <w:sz w:val="24"/>
          <w:szCs w:val="24"/>
        </w:rPr>
        <w:t xml:space="preserve"> «</w:t>
      </w:r>
      <w:r w:rsidRPr="00FE4F6F">
        <w:rPr>
          <w:rFonts w:ascii="Times New Roman" w:hAnsi="Times New Roman" w:cs="Times New Roman"/>
          <w:sz w:val="24"/>
          <w:szCs w:val="24"/>
        </w:rPr>
        <w:t>Выдача разрешений на право организации розничных рынков</w:t>
      </w:r>
      <w:r>
        <w:rPr>
          <w:rFonts w:ascii="Times New Roman" w:hAnsi="Times New Roman"/>
          <w:b/>
          <w:sz w:val="24"/>
          <w:szCs w:val="24"/>
        </w:rPr>
        <w:t xml:space="preserve">», </w:t>
      </w:r>
      <w:proofErr w:type="gramStart"/>
      <w:r>
        <w:rPr>
          <w:rFonts w:ascii="Times New Roman" w:hAnsi="Times New Roman"/>
          <w:sz w:val="24"/>
          <w:szCs w:val="24"/>
        </w:rPr>
        <w:t>согласно приложения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FE4F6F" w:rsidRDefault="006E1E3D" w:rsidP="00FE4F6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FE4F6F">
        <w:rPr>
          <w:rFonts w:ascii="Times New Roman" w:hAnsi="Times New Roman"/>
          <w:sz w:val="24"/>
          <w:szCs w:val="24"/>
        </w:rPr>
        <w:t>.  Постановление администрации городского поселения Куминский от 24 сентября 2012 года № 229</w:t>
      </w:r>
      <w:r w:rsidR="00FE4F6F" w:rsidRPr="00747D87">
        <w:rPr>
          <w:rFonts w:ascii="Times New Roman" w:hAnsi="Times New Roman"/>
          <w:sz w:val="24"/>
          <w:szCs w:val="24"/>
        </w:rPr>
        <w:t xml:space="preserve"> </w:t>
      </w:r>
      <w:r w:rsidR="00FE4F6F">
        <w:rPr>
          <w:rFonts w:ascii="Times New Roman" w:hAnsi="Times New Roman"/>
          <w:sz w:val="24"/>
          <w:szCs w:val="24"/>
        </w:rPr>
        <w:t xml:space="preserve">«Об утверждении </w:t>
      </w:r>
      <w:r w:rsidR="00FE4F6F" w:rsidRPr="009B4D2B">
        <w:rPr>
          <w:rFonts w:ascii="Times New Roman" w:hAnsi="Times New Roman"/>
          <w:sz w:val="24"/>
          <w:szCs w:val="24"/>
        </w:rPr>
        <w:t>административн</w:t>
      </w:r>
      <w:r w:rsidR="00FE4F6F">
        <w:rPr>
          <w:rFonts w:ascii="Times New Roman" w:hAnsi="Times New Roman"/>
          <w:sz w:val="24"/>
          <w:szCs w:val="24"/>
        </w:rPr>
        <w:t>ого</w:t>
      </w:r>
      <w:r w:rsidR="00FE4F6F" w:rsidRPr="009B4D2B">
        <w:rPr>
          <w:rFonts w:ascii="Times New Roman" w:hAnsi="Times New Roman"/>
          <w:sz w:val="24"/>
          <w:szCs w:val="24"/>
        </w:rPr>
        <w:t xml:space="preserve"> регламент</w:t>
      </w:r>
      <w:r w:rsidR="00FE4F6F">
        <w:rPr>
          <w:rFonts w:ascii="Times New Roman" w:hAnsi="Times New Roman"/>
          <w:sz w:val="24"/>
          <w:szCs w:val="24"/>
        </w:rPr>
        <w:t>а</w:t>
      </w:r>
      <w:r w:rsidR="00FE4F6F" w:rsidRPr="009B4D2B">
        <w:rPr>
          <w:rFonts w:ascii="Times New Roman" w:hAnsi="Times New Roman"/>
          <w:sz w:val="24"/>
          <w:szCs w:val="24"/>
        </w:rPr>
        <w:t xml:space="preserve"> предоставления муниципальной услуги:</w:t>
      </w:r>
      <w:r w:rsidR="00FE4F6F" w:rsidRPr="009B4D2B">
        <w:rPr>
          <w:rFonts w:ascii="Times New Roman" w:hAnsi="Times New Roman"/>
          <w:b/>
          <w:sz w:val="24"/>
          <w:szCs w:val="24"/>
        </w:rPr>
        <w:t xml:space="preserve"> </w:t>
      </w:r>
      <w:r w:rsidR="00FE4F6F" w:rsidRPr="00FE4F6F">
        <w:rPr>
          <w:rFonts w:ascii="Times New Roman" w:hAnsi="Times New Roman" w:cs="Times New Roman"/>
          <w:b/>
          <w:sz w:val="24"/>
          <w:szCs w:val="24"/>
        </w:rPr>
        <w:t>«</w:t>
      </w:r>
      <w:r w:rsidR="00FE4F6F" w:rsidRPr="00FE4F6F">
        <w:rPr>
          <w:rFonts w:ascii="Times New Roman" w:hAnsi="Times New Roman" w:cs="Times New Roman"/>
          <w:sz w:val="24"/>
          <w:szCs w:val="24"/>
        </w:rPr>
        <w:t>Выдача разрешения на право организации ярмарок, размещение нестационарного торгового объекта и объекта общественного питания на территории городского поселения Куминский</w:t>
      </w:r>
      <w:r w:rsidR="00FE4F6F" w:rsidRPr="00FE4F6F">
        <w:rPr>
          <w:rFonts w:ascii="Times New Roman" w:hAnsi="Times New Roman" w:cs="Times New Roman"/>
          <w:b/>
          <w:sz w:val="24"/>
          <w:szCs w:val="24"/>
        </w:rPr>
        <w:t>»</w:t>
      </w:r>
      <w:r w:rsidR="00FE4F6F" w:rsidRPr="00747D8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E4F6F" w:rsidRPr="00747D87">
        <w:rPr>
          <w:rFonts w:ascii="Times New Roman" w:hAnsi="Times New Roman" w:cs="Times New Roman"/>
          <w:sz w:val="24"/>
          <w:szCs w:val="24"/>
        </w:rPr>
        <w:t>считать утратившим силу.</w:t>
      </w:r>
    </w:p>
    <w:p w:rsidR="006E1E3D" w:rsidRDefault="006E1E3D" w:rsidP="006E1E3D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.Постановление обнародовать в установленном порядке и разместить на официальном сайте органов местного самоуправления муниципального образования Кондинского района. </w:t>
      </w:r>
    </w:p>
    <w:p w:rsidR="006E1E3D" w:rsidRDefault="006E1E3D" w:rsidP="006E1E3D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4. Постановление вступает в силу после его официального опубликования (обнародования).  </w:t>
      </w:r>
    </w:p>
    <w:p w:rsidR="006E1E3D" w:rsidRPr="00747D87" w:rsidRDefault="006E1E3D" w:rsidP="00FE4F6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Default="006E1E3D" w:rsidP="00FE4F6F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FE4F6F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FE4F6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FE4F6F">
        <w:rPr>
          <w:rFonts w:ascii="Times New Roman" w:hAnsi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городского поселения Куминский                                                          С.Г.Ермаков</w:t>
      </w:r>
    </w:p>
    <w:p w:rsidR="00FE4F6F" w:rsidRDefault="00FE4F6F" w:rsidP="00FE4F6F">
      <w:pPr>
        <w:pStyle w:val="ConsPlusTitle"/>
        <w:jc w:val="center"/>
      </w:pPr>
      <w:r>
        <w:t xml:space="preserve">                                                                                                                      </w:t>
      </w: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1D0CAE" w:rsidRPr="00D96BEE" w:rsidRDefault="001D0CAE" w:rsidP="001D0CAE">
      <w:pPr>
        <w:pStyle w:val="ConsPlusNormal"/>
        <w:jc w:val="right"/>
        <w:outlineLvl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Приложение  к </w:t>
      </w:r>
      <w:r w:rsidRPr="00D96BEE">
        <w:rPr>
          <w:rFonts w:ascii="Times New Roman" w:hAnsi="Times New Roman" w:cs="Times New Roman"/>
        </w:rPr>
        <w:t>постановлению</w:t>
      </w:r>
    </w:p>
    <w:p w:rsidR="001D0CAE" w:rsidRPr="00D96BEE" w:rsidRDefault="001D0CAE" w:rsidP="001D0CAE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 xml:space="preserve">Администрации </w:t>
      </w:r>
      <w:proofErr w:type="gramStart"/>
      <w:r w:rsidRPr="00D96BEE">
        <w:rPr>
          <w:rFonts w:ascii="Times New Roman" w:hAnsi="Times New Roman" w:cs="Times New Roman"/>
        </w:rPr>
        <w:t>городского</w:t>
      </w:r>
      <w:proofErr w:type="gramEnd"/>
      <w:r w:rsidRPr="00D96BEE">
        <w:rPr>
          <w:rFonts w:ascii="Times New Roman" w:hAnsi="Times New Roman" w:cs="Times New Roman"/>
        </w:rPr>
        <w:t xml:space="preserve"> </w:t>
      </w:r>
    </w:p>
    <w:p w:rsidR="001D0CAE" w:rsidRDefault="001D0CAE" w:rsidP="001D0CAE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>поселения Куминский</w:t>
      </w:r>
      <w:r>
        <w:rPr>
          <w:rFonts w:ascii="Times New Roman" w:hAnsi="Times New Roman" w:cs="Times New Roman"/>
        </w:rPr>
        <w:t xml:space="preserve"> </w:t>
      </w:r>
    </w:p>
    <w:p w:rsidR="001D0CAE" w:rsidRDefault="001D0CAE" w:rsidP="001D0CAE">
      <w:pPr>
        <w:pStyle w:val="ConsPlusTitle"/>
        <w:jc w:val="right"/>
        <w:rPr>
          <w:rFonts w:ascii="Times New Roman" w:hAnsi="Times New Roman" w:cs="Times New Roman"/>
          <w:sz w:val="26"/>
          <w:szCs w:val="26"/>
        </w:rPr>
      </w:pPr>
      <w:r w:rsidRPr="00347CEC">
        <w:rPr>
          <w:rFonts w:ascii="Times New Roman" w:hAnsi="Times New Roman" w:cs="Times New Roman"/>
          <w:b w:val="0"/>
        </w:rPr>
        <w:t xml:space="preserve">                               от 27.11.2013  №</w:t>
      </w:r>
      <w:r>
        <w:rPr>
          <w:rFonts w:ascii="Times New Roman" w:hAnsi="Times New Roman" w:cs="Times New Roman"/>
          <w:b w:val="0"/>
        </w:rPr>
        <w:t xml:space="preserve"> 204</w:t>
      </w:r>
      <w:r w:rsidRPr="00347CEC">
        <w:rPr>
          <w:rFonts w:ascii="Times New Roman" w:hAnsi="Times New Roman" w:cs="Times New Roman"/>
          <w:b w:val="0"/>
        </w:rPr>
        <w:t xml:space="preserve">       </w:t>
      </w: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</w:pPr>
    </w:p>
    <w:p w:rsidR="004872C4" w:rsidRPr="00FE4F6F" w:rsidRDefault="004872C4" w:rsidP="004872C4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4872C4" w:rsidRPr="00FE4F6F" w:rsidRDefault="004872C4" w:rsidP="004872C4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 «ВЫДАЧА РАЗРЕШЕНИЙ НА ПРАВО ОРГАНИЗАЦИИ РОЗНИЧНЫХ РЫНКОВ»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.1. Административный регламент предоставления муниципальной услуги «Выдача разрешений на право организации розничных рынков» (далее - Административный регламент), определяет порядок, сроки и последовательность действий (административных процедур), формы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исполнением, порядок обжалования действий (бездействия) должностного лица, а также принимаемого им решения при выдаче разрешений на право организации розничных рынков (далее – муниципальная услуга)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стоящий административны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.2. Заявителями на предоставление муниципальной услуги являются физические и юридические лица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 имени заявителей взаимодействие с Администрацией городского поселения Куминский вправе осуществлять их законные представители, действующие в силу закона или на основании нотариально удостоверенной доверенности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Pr="00154AFA" w:rsidRDefault="00FE4F6F" w:rsidP="00FE4F6F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FE4F6F" w:rsidRPr="00154AFA" w:rsidRDefault="00FE4F6F" w:rsidP="00FE4F6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.3. Информация о порядке предоставления муниципальной услуги размещается:</w:t>
      </w:r>
    </w:p>
    <w:p w:rsidR="00FE4F6F" w:rsidRPr="00154AFA" w:rsidRDefault="00FE4F6F" w:rsidP="00FE4F6F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 информационных стендах, расположенных в Администрации городского поселения Куминский по адресу: </w:t>
      </w:r>
      <w:r w:rsidRPr="00154AFA">
        <w:rPr>
          <w:rFonts w:ascii="Times New Roman" w:hAnsi="Times New Roman"/>
          <w:color w:val="000000"/>
          <w:sz w:val="24"/>
          <w:szCs w:val="24"/>
        </w:rPr>
        <w:t xml:space="preserve">ул. Почтовая, 47, </w:t>
      </w:r>
      <w:proofErr w:type="spellStart"/>
      <w:r w:rsidRPr="00154AFA">
        <w:rPr>
          <w:rFonts w:ascii="Times New Roman" w:hAnsi="Times New Roman"/>
          <w:color w:val="000000"/>
          <w:sz w:val="24"/>
          <w:szCs w:val="24"/>
        </w:rPr>
        <w:t>гп</w:t>
      </w:r>
      <w:proofErr w:type="spellEnd"/>
      <w:r w:rsidRPr="00154AFA">
        <w:rPr>
          <w:rFonts w:ascii="Times New Roman" w:hAnsi="Times New Roman"/>
          <w:color w:val="000000"/>
          <w:sz w:val="24"/>
          <w:szCs w:val="24"/>
        </w:rPr>
        <w:t>. Куминский, Кондинский район, Ха</w:t>
      </w:r>
      <w:r>
        <w:rPr>
          <w:rFonts w:ascii="Times New Roman" w:hAnsi="Times New Roman"/>
          <w:color w:val="000000"/>
          <w:sz w:val="24"/>
          <w:szCs w:val="24"/>
        </w:rPr>
        <w:t>нты-Мансийский автономный округ</w:t>
      </w:r>
      <w:r w:rsidRPr="00154AFA">
        <w:rPr>
          <w:rFonts w:ascii="Times New Roman" w:hAnsi="Times New Roman"/>
          <w:color w:val="000000"/>
          <w:sz w:val="24"/>
          <w:szCs w:val="24"/>
        </w:rPr>
        <w:t>–</w:t>
      </w:r>
      <w:proofErr w:type="spellStart"/>
      <w:r w:rsidRPr="00154AFA">
        <w:rPr>
          <w:rFonts w:ascii="Times New Roman" w:hAnsi="Times New Roman"/>
          <w:color w:val="000000"/>
          <w:sz w:val="24"/>
          <w:szCs w:val="24"/>
        </w:rPr>
        <w:t>Югра</w:t>
      </w:r>
      <w:proofErr w:type="spellEnd"/>
      <w:r w:rsidRPr="00154AFA">
        <w:rPr>
          <w:rFonts w:ascii="Times New Roman" w:hAnsi="Times New Roman"/>
          <w:color w:val="000000"/>
          <w:sz w:val="24"/>
          <w:szCs w:val="24"/>
        </w:rPr>
        <w:t>, 628205</w:t>
      </w:r>
      <w:r w:rsidRPr="00154AFA">
        <w:rPr>
          <w:rFonts w:ascii="Times New Roman" w:hAnsi="Times New Roman" w:cs="Times New Roman"/>
          <w:sz w:val="24"/>
          <w:szCs w:val="24"/>
        </w:rPr>
        <w:t>,</w:t>
      </w:r>
      <w:r w:rsidRPr="00154AFA">
        <w:rPr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 xml:space="preserve">адрес электронной почты: </w:t>
      </w:r>
      <w:hyperlink r:id="rId5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FE4F6F" w:rsidRPr="00154AFA" w:rsidRDefault="00FE4F6F" w:rsidP="00FE4F6F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информационно-телекоммуникационной сети Интернет: на официальном информационном портале органов местного самоуправления </w:t>
      </w:r>
      <w:hyperlink r:id="rId6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ond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 ;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ий) Российской Федерации - </w:t>
      </w:r>
      <w:hyperlink r:id="rId7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proofErr w:type="spellEnd"/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8" w:history="1"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86.</w:t>
        </w:r>
        <w:proofErr w:type="spellStart"/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proofErr w:type="spellEnd"/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Pr="00154AFA">
        <w:rPr>
          <w:rFonts w:ascii="Times New Roman" w:hAnsi="Times New Roman" w:cs="Times New Roman"/>
          <w:sz w:val="24"/>
          <w:szCs w:val="24"/>
        </w:rPr>
        <w:t>)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средством телефонной связи по номеру: 8(34677)39-153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телефону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Информация о порядке предоставления муниципальной услуги должна содержать: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онсультации по процедуре предоставления муниципальной услуги осуществляются сотрудниками 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личные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обращения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городского поселения Куминский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FE4F6F" w:rsidRPr="00154AFA" w:rsidRDefault="00FE4F6F" w:rsidP="00FE4F6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628205, Ханты-Мансийский автономный округ -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Югра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, Кондинский район, улица Почтовая, дом 4</w:t>
      </w:r>
      <w:r w:rsidR="008F2628">
        <w:rPr>
          <w:rFonts w:ascii="Times New Roman" w:hAnsi="Times New Roman" w:cs="Times New Roman"/>
          <w:sz w:val="24"/>
          <w:szCs w:val="24"/>
        </w:rPr>
        <w:t>7</w:t>
      </w:r>
      <w:r w:rsidRPr="00154AFA">
        <w:rPr>
          <w:rFonts w:ascii="Times New Roman" w:hAnsi="Times New Roman" w:cs="Times New Roman"/>
          <w:sz w:val="24"/>
          <w:szCs w:val="24"/>
        </w:rPr>
        <w:t>, администрация городского поселения Куминский.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FE4F6F" w:rsidRPr="00154AFA" w:rsidTr="00FE4F6F">
        <w:trPr>
          <w:trHeight w:val="423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FE4F6F" w:rsidRPr="00154AFA" w:rsidRDefault="00FE4F6F" w:rsidP="00FE4F6F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154AF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FE4F6F" w:rsidRPr="00154AFA" w:rsidTr="00FE4F6F">
        <w:trPr>
          <w:trHeight w:hRule="exact" w:val="376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FE4F6F" w:rsidRPr="00154AFA" w:rsidRDefault="00FE4F6F" w:rsidP="00FE4F6F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FE4F6F" w:rsidRPr="00154AFA" w:rsidRDefault="00FE4F6F" w:rsidP="00FE4F6F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FE4F6F" w:rsidRPr="00154AFA" w:rsidRDefault="00FE4F6F" w:rsidP="00FE4F6F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FE4F6F" w:rsidRPr="00154AFA" w:rsidTr="00FE4F6F">
        <w:trPr>
          <w:trHeight w:hRule="exact" w:val="344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FE4F6F" w:rsidRPr="00154AFA" w:rsidRDefault="00FE4F6F" w:rsidP="00FE4F6F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E4F6F" w:rsidRPr="00154AFA" w:rsidTr="00FE4F6F">
        <w:trPr>
          <w:trHeight w:hRule="exact" w:val="353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FE4F6F" w:rsidRPr="00154AFA" w:rsidRDefault="00FE4F6F" w:rsidP="00FE4F6F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E4F6F" w:rsidRPr="00154AFA" w:rsidTr="00FE4F6F">
        <w:trPr>
          <w:trHeight w:hRule="exact" w:val="336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FE4F6F" w:rsidRPr="00154AFA" w:rsidRDefault="00FE4F6F" w:rsidP="00FE4F6F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E4F6F" w:rsidRPr="00154AFA" w:rsidTr="00FE4F6F">
        <w:trPr>
          <w:trHeight w:hRule="exact" w:val="332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FE4F6F" w:rsidRPr="00154AFA" w:rsidRDefault="00FE4F6F" w:rsidP="00FE4F6F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E4F6F" w:rsidRPr="00154AFA" w:rsidTr="00FE4F6F">
        <w:trPr>
          <w:trHeight w:val="312"/>
          <w:tblCellSpacing w:w="0" w:type="dxa"/>
        </w:trPr>
        <w:tc>
          <w:tcPr>
            <w:tcW w:w="2535" w:type="dxa"/>
          </w:tcPr>
          <w:p w:rsidR="00FE4F6F" w:rsidRPr="00154AFA" w:rsidRDefault="00FE4F6F" w:rsidP="00FE4F6F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FE4F6F" w:rsidRPr="00154AFA" w:rsidRDefault="00FE4F6F" w:rsidP="00FE4F6F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. Наименование муниципальной услуги: "Выдача разрешений на право организации розничных рынков"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FE4F6F">
        <w:rPr>
          <w:rFonts w:ascii="Times New Roman" w:hAnsi="Times New Roman" w:cs="Times New Roman"/>
          <w:b/>
          <w:sz w:val="24"/>
          <w:szCs w:val="24"/>
        </w:rPr>
        <w:t>предоставляющего</w:t>
      </w:r>
      <w:proofErr w:type="gramEnd"/>
      <w:r w:rsidRPr="00FE4F6F">
        <w:rPr>
          <w:rFonts w:ascii="Times New Roman" w:hAnsi="Times New Roman" w:cs="Times New Roman"/>
          <w:b/>
          <w:sz w:val="24"/>
          <w:szCs w:val="24"/>
        </w:rPr>
        <w:t xml:space="preserve"> муниципальную услугу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2. Предоставление муниципальной услуги осуществляется Администрацией городского поселения Куминский, действующей на основании Устава муниципального образования городское поселение Куминский.</w:t>
      </w:r>
    </w:p>
    <w:p w:rsidR="00FE4F6F" w:rsidRPr="00154AFA" w:rsidRDefault="00FE4F6F" w:rsidP="00FE4F6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стонахождение  Администрации городского поселения Куминский: 628205, Ханты-Мансийский автономный округ -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Югра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, Кондинский район, улица Почтовая, дом 4</w:t>
      </w:r>
      <w:r w:rsidR="008F2628">
        <w:rPr>
          <w:rFonts w:ascii="Times New Roman" w:hAnsi="Times New Roman" w:cs="Times New Roman"/>
          <w:sz w:val="24"/>
          <w:szCs w:val="24"/>
        </w:rPr>
        <w:t>7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8 (34677) 39-1-81, адрес электронной почты: </w:t>
      </w:r>
      <w:hyperlink r:id="rId9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FE4F6F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1. подразделение Федеральной налоговой службы – в части предоставления сведения о государственной регистрации физического лица в качестве индивидуального предпринимателя (для индивидуальных предпринимателей), сведений о государственной регистрации юридического лица (для юридических лиц) или выписки из государственных реестров о юридическом лице или индивидуальном предпринимателе, являющемся заявителем;</w:t>
      </w:r>
    </w:p>
    <w:p w:rsidR="004872C4" w:rsidRDefault="004872C4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2. управление Федеральной службы государственной регистрации, кадастра и картографии по Ханты-Мансийскому автономному о</w:t>
      </w:r>
      <w:r w:rsidR="00161EF5">
        <w:rPr>
          <w:rFonts w:ascii="Times New Roman" w:hAnsi="Times New Roman" w:cs="Times New Roman"/>
          <w:sz w:val="24"/>
          <w:szCs w:val="24"/>
        </w:rPr>
        <w:t>кругу</w:t>
      </w:r>
      <w:r w:rsidRPr="00FE4F6F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FE4F6F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FE4F6F">
        <w:rPr>
          <w:rFonts w:ascii="Times New Roman" w:hAnsi="Times New Roman" w:cs="Times New Roman"/>
          <w:sz w:val="24"/>
          <w:szCs w:val="24"/>
        </w:rPr>
        <w:t xml:space="preserve"> (далее - Управление Росреестра) - в части предоставления сведений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FE4F6F" w:rsidRPr="00FE4F6F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выдача разрешения на право организации розничных рынков переоформление, возобновление, продление срока его действия и аннулирование;</w:t>
      </w:r>
    </w:p>
    <w:p w:rsidR="004872C4" w:rsidRPr="00FE4F6F" w:rsidRDefault="004872C4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отказ в выдаче разрешения на право организации розничных рынков (отказ в выдаче разрешения), переоформление, возобновление, продление срока его действия и аннулирова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5. Сроки предоставления муниципальной услуги.</w:t>
      </w:r>
    </w:p>
    <w:p w:rsidR="004872C4" w:rsidRPr="00FE4F6F" w:rsidRDefault="00FE4F6F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дминистрация городского поселения Куминский</w:t>
      </w:r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едоставляет муниципальную услугу не позднее 30 календарных дней со дня поступления заявления о выдаче разрешения, не позднее 15 календарных дней со дня поступления заявления о продлении срока действия или переоформлении разрешения.</w:t>
      </w:r>
    </w:p>
    <w:p w:rsidR="004872C4" w:rsidRPr="00FE4F6F" w:rsidRDefault="004872C4" w:rsidP="00FE4F6F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Срок выдачи документов, являющихся результатом предоставления муниципальной услуги, осуществляется после принятия </w:t>
      </w:r>
      <w:r w:rsidR="00FE4F6F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FE4F6F">
        <w:rPr>
          <w:rFonts w:ascii="Times New Roman" w:hAnsi="Times New Roman" w:cs="Times New Roman"/>
          <w:sz w:val="24"/>
          <w:szCs w:val="24"/>
        </w:rPr>
        <w:t>ей</w:t>
      </w:r>
      <w:r w:rsidR="00FE4F6F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решения о предоставлении разрешения не позднее трех дней со дня принятия указанного ре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lastRenderedPageBreak/>
        <w:t>Правовые основания для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 (текст опубликован в Российской газете от 30.07.2010 N 168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30.12.2006 N 271-ФЗ "О розничных рынках и о внесении изменений в Трудовой кодекс Российской Федерации" (ред. от 06.12.2011);</w:t>
      </w:r>
    </w:p>
    <w:p w:rsidR="004872C4" w:rsidRPr="00FE4F6F" w:rsidRDefault="00396FBC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2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Ханты-Мансийского автономного округа - Югры от 21.05.2007 N 41-оз "Об организации деятельности розничных рынков на территории Ханты-Мансийского автономного округа - Югры" (с изменениями);</w:t>
      </w:r>
    </w:p>
    <w:p w:rsidR="004872C4" w:rsidRPr="00FE4F6F" w:rsidRDefault="00396FBC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3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10.03.2007 N 148 "Об утверждении Правил выдачи разрешений на право организации розничного рынка";</w:t>
      </w:r>
    </w:p>
    <w:p w:rsidR="004872C4" w:rsidRPr="00FE4F6F" w:rsidRDefault="00396FBC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4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4.05.2007 N 129-п "О форме разрешения на право организации розничного рынка и форме уведомления";</w:t>
      </w:r>
    </w:p>
    <w:p w:rsidR="004872C4" w:rsidRPr="00FE4F6F" w:rsidRDefault="00396FBC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5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9.05.2007 N 136-п "Об утверждении Плана организации розничных рынков на территории Ханты-Мансийского автономного округа - Югры"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</w:t>
      </w:r>
      <w:r w:rsidR="005D6CC7">
        <w:rPr>
          <w:rFonts w:ascii="Times New Roman" w:hAnsi="Times New Roman" w:cs="Times New Roman"/>
          <w:sz w:val="24"/>
          <w:szCs w:val="24"/>
        </w:rPr>
        <w:t>жени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1 к настоящему административному регламент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документ, удостоверяющий личность заявителя (заявителей), являющегося физическим лицом, либо личность представителя физического или юридического лиц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.</w:t>
      </w:r>
    </w:p>
    <w:p w:rsidR="004872C4" w:rsidRPr="005D6CC7" w:rsidRDefault="004872C4" w:rsidP="005D6CC7">
      <w:pPr>
        <w:pStyle w:val="ConsPlusNormal"/>
        <w:ind w:firstLine="540"/>
        <w:jc w:val="both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) </w:t>
      </w:r>
      <w:r w:rsidRPr="005D6CC7">
        <w:rPr>
          <w:rFonts w:ascii="Times New Roman" w:hAnsi="Times New Roman" w:cs="Times New Roman"/>
          <w:sz w:val="24"/>
          <w:szCs w:val="24"/>
        </w:rPr>
        <w:t>копии учредительных документов (оригиналы учредительных документов в случае, если верность копий не удостоверена нотариально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Если права на земельный участок или объект капитального строительства, в отношении которого испрашивается разрешение, не зарегистрированы в Едином государственном реестре прав на недвижимое имущество и сделок с ним, то заявитель представляет соответствующие документы самостоятель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5D6CC7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</w:t>
      </w:r>
      <w:r w:rsidRPr="00FE4F6F">
        <w:rPr>
          <w:rFonts w:ascii="Times New Roman" w:hAnsi="Times New Roman" w:cs="Times New Roman"/>
          <w:b/>
          <w:sz w:val="24"/>
          <w:szCs w:val="24"/>
        </w:rPr>
        <w:lastRenderedPageBreak/>
        <w:t>собственной инициативе, так как они подлежат представлению в рамках межведомственного информационного взаимодействия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свидетельство о государственной регистрации физического лица в качестве индивидуального предпринимателя (для индивидуальных предпринимателей), копия свидетельства о государственной регистрации юридического лица (для юридических лиц) и</w:t>
      </w:r>
      <w:r w:rsidR="005D6CC7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ыписка из государственных реестров о юридическом лице или индивидуальном предпринимателе, являющемся заявителем, ходатайствующим о приобретении прав на земельный участок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сведения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2.8.1. Документы, указанные в пункте 2.8. Регламента, могут быть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представлены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заявителем по собственной инициатив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 xml:space="preserve">документов и информации, не предусмотренных </w:t>
      </w:r>
      <w:proofErr w:type="gramStart"/>
      <w:r w:rsidRPr="005D6CC7">
        <w:rPr>
          <w:rFonts w:ascii="Times New Roman" w:hAnsi="Times New Roman" w:cs="Times New Roman"/>
          <w:b/>
          <w:sz w:val="24"/>
          <w:szCs w:val="24"/>
        </w:rPr>
        <w:t>нормативными</w:t>
      </w:r>
      <w:proofErr w:type="gramEnd"/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sz w:val="24"/>
          <w:szCs w:val="24"/>
        </w:rPr>
      </w:pP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D6CC7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6" w:history="1">
        <w:r w:rsidRPr="005D6CC7">
          <w:rPr>
            <w:rFonts w:ascii="Times New Roman" w:hAnsi="Times New Roman" w:cs="Times New Roman"/>
            <w:sz w:val="24"/>
            <w:szCs w:val="24"/>
          </w:rPr>
          <w:t>части 6</w:t>
        </w:r>
        <w:proofErr w:type="gramEnd"/>
        <w:r w:rsidRPr="005D6CC7">
          <w:rPr>
            <w:rFonts w:ascii="Times New Roman" w:hAnsi="Times New Roman" w:cs="Times New Roman"/>
            <w:sz w:val="24"/>
            <w:szCs w:val="24"/>
          </w:rPr>
          <w:t xml:space="preserve"> статьи 7</w:t>
        </w:r>
      </w:hyperlink>
      <w:r w:rsidRPr="005D6CC7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4872C4" w:rsidRPr="005D6CC7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4872C4" w:rsidRPr="005D6CC7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5D6CC7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5D6CC7">
        <w:rPr>
          <w:rFonts w:ascii="Times New Roman" w:hAnsi="Times New Roman" w:cs="Times New Roman"/>
          <w:b/>
          <w:sz w:val="24"/>
          <w:szCs w:val="24"/>
        </w:rPr>
        <w:t xml:space="preserve"> для предоставления муниципальной услуги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если заявление подано лицом, не уполномоченным заявителем на осуществление таких действий;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1. Оснований для приостановления предоставления муниципальной услуги не предусмотре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4872C4" w:rsidRPr="00FE4F6F" w:rsidRDefault="004872C4" w:rsidP="004872C4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.</w:t>
      </w:r>
    </w:p>
    <w:p w:rsidR="004872C4" w:rsidRPr="00FE4F6F" w:rsidRDefault="004872C4" w:rsidP="004872C4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;</w:t>
      </w:r>
    </w:p>
    <w:p w:rsidR="004872C4" w:rsidRPr="00FE4F6F" w:rsidRDefault="004872C4" w:rsidP="004872C4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тсутствие права на объект или объекты недвижимости в пределах территории, на которой предполагается организовать рынок в соответствии с </w:t>
      </w:r>
      <w:hyperlink r:id="rId17" w:history="1">
        <w:r w:rsidRPr="00FE4F6F">
          <w:rPr>
            <w:rFonts w:ascii="Times New Roman" w:hAnsi="Times New Roman" w:cs="Times New Roman"/>
            <w:sz w:val="24"/>
            <w:szCs w:val="24"/>
          </w:rPr>
          <w:t>Планом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 на территории Ханты-Мансийского автономного округа - Югры, утвержденным постановлением Правительства Ханты-Мансийского автономного округа - Югры от 29.05.2007 N 136-п (далее - План);</w:t>
      </w:r>
    </w:p>
    <w:p w:rsidR="004872C4" w:rsidRPr="00FE4F6F" w:rsidRDefault="004872C4" w:rsidP="004872C4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есоответствие места расположения объекта или объектов недвижимости, принадлежащих заявителю, а также типа рынка, который предполагается организовать, указанному </w:t>
      </w:r>
      <w:hyperlink r:id="rId18" w:history="1">
        <w:r w:rsidRPr="00FE4F6F">
          <w:rPr>
            <w:rFonts w:ascii="Times New Roman" w:hAnsi="Times New Roman" w:cs="Times New Roman"/>
            <w:sz w:val="24"/>
            <w:szCs w:val="24"/>
          </w:rPr>
          <w:t>Плану</w:t>
        </w:r>
      </w:hyperlink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3. Услуги, необходимые и обязательные для предоставления муниципальной услуги, отсутствуют.</w:t>
      </w:r>
    </w:p>
    <w:p w:rsidR="004872C4" w:rsidRPr="00FE4F6F" w:rsidRDefault="004872C4" w:rsidP="005D6CC7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4872C4" w:rsidRPr="005D6CC7" w:rsidRDefault="004872C4" w:rsidP="005D6CC7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lastRenderedPageBreak/>
        <w:t>Срок регистрации запроса заявител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2.16. Заявление о предоставлении муниципальной услуги и необходимых документов </w:t>
      </w:r>
      <w:r w:rsidRPr="005D6CC7">
        <w:rPr>
          <w:rFonts w:ascii="Times New Roman" w:hAnsi="Times New Roman" w:cs="Times New Roman"/>
          <w:sz w:val="24"/>
          <w:szCs w:val="24"/>
        </w:rPr>
        <w:t>регистрируются в день их поступления.</w:t>
      </w: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</w:t>
      </w:r>
      <w:r w:rsidR="005D6CC7" w:rsidRPr="005D6CC7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0 минут.</w:t>
      </w: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5D6CC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5D6CC7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5 минут, в случае если заявитель предоставил правильно оформленный и полный комплект документов.</w:t>
      </w:r>
    </w:p>
    <w:p w:rsidR="004872C4" w:rsidRPr="00FE4F6F" w:rsidRDefault="004872C4" w:rsidP="005D6CC7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размещению и оформлению </w:t>
      </w:r>
      <w:proofErr w:type="gramStart"/>
      <w:r w:rsidRPr="00FE4F6F">
        <w:rPr>
          <w:rFonts w:ascii="Times New Roman" w:hAnsi="Times New Roman" w:cs="Times New Roman"/>
          <w:b/>
          <w:sz w:val="24"/>
          <w:szCs w:val="24"/>
        </w:rPr>
        <w:t>визуальной</w:t>
      </w:r>
      <w:proofErr w:type="gramEnd"/>
      <w:r w:rsidRPr="00FE4F6F">
        <w:rPr>
          <w:rFonts w:ascii="Times New Roman" w:hAnsi="Times New Roman" w:cs="Times New Roman"/>
          <w:b/>
          <w:sz w:val="24"/>
          <w:szCs w:val="24"/>
        </w:rPr>
        <w:t>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текстовой и </w:t>
      </w:r>
      <w:proofErr w:type="spellStart"/>
      <w:r w:rsidRPr="00FE4F6F">
        <w:rPr>
          <w:rFonts w:ascii="Times New Roman" w:hAnsi="Times New Roman" w:cs="Times New Roman"/>
          <w:b/>
          <w:sz w:val="24"/>
          <w:szCs w:val="24"/>
        </w:rPr>
        <w:t>мультимедийной</w:t>
      </w:r>
      <w:proofErr w:type="spellEnd"/>
      <w:r w:rsidRPr="00FE4F6F">
        <w:rPr>
          <w:rFonts w:ascii="Times New Roman" w:hAnsi="Times New Roman" w:cs="Times New Roman"/>
          <w:b/>
          <w:sz w:val="24"/>
          <w:szCs w:val="24"/>
        </w:rPr>
        <w:t xml:space="preserve"> информации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Pr="00FE4F6F">
        <w:rPr>
          <w:rFonts w:ascii="Times New Roman" w:hAnsi="Times New Roman" w:cs="Times New Roman"/>
          <w:sz w:val="24"/>
          <w:szCs w:val="24"/>
        </w:rPr>
        <w:t>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 </w:t>
      </w:r>
      <w:r w:rsidRPr="00FE4F6F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Места для заполнения необходимых документов оборудуются столами (стойками),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стульями, обеспечиваются образцами заполнения документов, бланками заявлений и канцелярскими принадлежностям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</w:t>
      </w:r>
      <w:proofErr w:type="spellStart"/>
      <w:r w:rsidRPr="00FE4F6F">
        <w:rPr>
          <w:rFonts w:ascii="Times New Roman" w:hAnsi="Times New Roman" w:cs="Times New Roman"/>
          <w:sz w:val="24"/>
          <w:szCs w:val="24"/>
        </w:rPr>
        <w:t>банкетками</w:t>
      </w:r>
      <w:proofErr w:type="spellEnd"/>
      <w:r w:rsidRPr="00FE4F6F">
        <w:rPr>
          <w:rFonts w:ascii="Times New Roman" w:hAnsi="Times New Roman" w:cs="Times New Roman"/>
          <w:sz w:val="24"/>
          <w:szCs w:val="24"/>
        </w:rPr>
        <w:t>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E4F6F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  <w:proofErr w:type="gramEnd"/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прием и регистрация заявления о  выдаче  разрешения на право организации розничных рынк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выдача  разрешения на право организации розничных рынк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редоставл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Блок-схема предоставления муниципальной </w:t>
      </w:r>
      <w:r w:rsidR="005D6CC7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Pr="00FE4F6F">
        <w:rPr>
          <w:rFonts w:ascii="Times New Roman" w:hAnsi="Times New Roman" w:cs="Times New Roman"/>
          <w:sz w:val="24"/>
          <w:szCs w:val="24"/>
        </w:rPr>
        <w:t>3 к настоящему Административному регламент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Прием и регистрация заявления о  выдаче  разрешения на право организации </w:t>
      </w:r>
      <w:r w:rsidRPr="00FE4F6F">
        <w:rPr>
          <w:rFonts w:ascii="Times New Roman" w:hAnsi="Times New Roman" w:cs="Times New Roman"/>
          <w:b/>
          <w:sz w:val="24"/>
          <w:szCs w:val="24"/>
        </w:rPr>
        <w:lastRenderedPageBreak/>
        <w:t>розничных рынков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Заочная форма подачи документов – направление заявления о предоставлении муниципальной услуги и иных документов по почте, </w:t>
      </w:r>
      <w:proofErr w:type="spellStart"/>
      <w:r w:rsidRPr="00FE4F6F">
        <w:rPr>
          <w:rFonts w:ascii="Times New Roman" w:hAnsi="Times New Roman" w:cs="Times New Roman"/>
          <w:sz w:val="24"/>
          <w:szCs w:val="24"/>
        </w:rPr>
        <w:t>черезсайг</w:t>
      </w:r>
      <w:proofErr w:type="spellEnd"/>
      <w:r w:rsidRPr="00FE4F6F">
        <w:rPr>
          <w:rFonts w:ascii="Times New Roman" w:hAnsi="Times New Roman" w:cs="Times New Roman"/>
          <w:sz w:val="24"/>
          <w:szCs w:val="24"/>
        </w:rPr>
        <w:t xml:space="preserve">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может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отправления факсимильного сообщения на номер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 xml:space="preserve">При обращении заявителя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характеристики земельного участка, позволяющие его однозначно определить (адрес, площадь, целевое назначение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специалистом </w:t>
      </w:r>
      <w:proofErr w:type="spellStart"/>
      <w:r w:rsidRPr="00FE4F6F">
        <w:rPr>
          <w:rFonts w:ascii="Times New Roman" w:hAnsi="Times New Roman" w:cs="Times New Roman"/>
          <w:i/>
          <w:sz w:val="24"/>
          <w:szCs w:val="24"/>
        </w:rPr>
        <w:t>ОМСУ</w:t>
      </w:r>
      <w:r w:rsidRPr="00FE4F6F">
        <w:rPr>
          <w:rFonts w:ascii="Times New Roman" w:hAnsi="Times New Roman" w:cs="Times New Roman"/>
          <w:sz w:val="24"/>
          <w:szCs w:val="24"/>
        </w:rPr>
        <w:t>с</w:t>
      </w:r>
      <w:proofErr w:type="spellEnd"/>
      <w:r w:rsidRPr="00FE4F6F">
        <w:rPr>
          <w:rFonts w:ascii="Times New Roman" w:hAnsi="Times New Roman" w:cs="Times New Roman"/>
          <w:sz w:val="24"/>
          <w:szCs w:val="24"/>
        </w:rPr>
        <w:t xml:space="preserve">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D6CC7" w:rsidRPr="005D6CC7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D6CC7">
        <w:rPr>
          <w:rFonts w:ascii="Times New Roman" w:hAnsi="Times New Roman" w:cs="Times New Roman"/>
          <w:sz w:val="24"/>
          <w:szCs w:val="24"/>
        </w:rPr>
        <w:t>, ответственный за прием заявителей</w:t>
      </w:r>
      <w:r w:rsidRPr="00FE4F6F">
        <w:rPr>
          <w:rFonts w:ascii="Times New Roman" w:hAnsi="Times New Roman" w:cs="Times New Roman"/>
          <w:i/>
          <w:sz w:val="24"/>
          <w:szCs w:val="24"/>
        </w:rPr>
        <w:t>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, контактные телефоны, адреса их мест жительства написаны полностью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документы не исполнены карандашом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документы не имеют серьезных повреждений, наличие которых не </w:t>
      </w:r>
      <w:r w:rsidRPr="005D6CC7">
        <w:rPr>
          <w:rFonts w:ascii="Times New Roman" w:hAnsi="Times New Roman" w:cs="Times New Roman"/>
          <w:sz w:val="24"/>
          <w:szCs w:val="24"/>
        </w:rPr>
        <w:lastRenderedPageBreak/>
        <w:t>позволяет однозначно истолковать их содержание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sz w:val="24"/>
          <w:szCs w:val="24"/>
        </w:rPr>
        <w:t>: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, </w:t>
      </w: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 </w:t>
      </w:r>
      <w:r w:rsidRPr="00FE4F6F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4872C4" w:rsidRPr="005D6CC7" w:rsidRDefault="004872C4" w:rsidP="004872C4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формляется согласно приложению 5 к настоящему регламенту.</w:t>
      </w:r>
    </w:p>
    <w:p w:rsidR="004872C4" w:rsidRPr="005D6CC7" w:rsidRDefault="004872C4" w:rsidP="004872C4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FE4F6F">
        <w:rPr>
          <w:rFonts w:ascii="Times New Roman" w:hAnsi="Times New Roman"/>
          <w:sz w:val="24"/>
          <w:szCs w:val="24"/>
        </w:rPr>
        <w:t xml:space="preserve">В случае если наряду с исчерпывающим перечнем документов, которые заявитель </w:t>
      </w:r>
      <w:r w:rsidRPr="00FE4F6F">
        <w:rPr>
          <w:rFonts w:ascii="Times New Roman" w:hAnsi="Times New Roman"/>
          <w:sz w:val="24"/>
          <w:szCs w:val="24"/>
        </w:rPr>
        <w:lastRenderedPageBreak/>
        <w:t xml:space="preserve">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5D6CC7">
        <w:rPr>
          <w:rFonts w:ascii="Times New Roman" w:hAnsi="Times New Roman"/>
          <w:sz w:val="24"/>
          <w:szCs w:val="24"/>
        </w:rPr>
        <w:t xml:space="preserve">специалист </w:t>
      </w:r>
      <w:r w:rsidR="005D6CC7" w:rsidRPr="005D6CC7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D6CC7">
        <w:rPr>
          <w:rFonts w:ascii="Times New Roman" w:hAnsi="Times New Roman"/>
          <w:sz w:val="24"/>
          <w:szCs w:val="24"/>
        </w:rPr>
        <w:t>, ответственный за прием и регистрацию документов</w:t>
      </w:r>
      <w:r w:rsidRPr="00FE4F6F">
        <w:rPr>
          <w:rFonts w:ascii="Times New Roman" w:hAnsi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</w:t>
      </w:r>
      <w:proofErr w:type="gramEnd"/>
      <w:r w:rsidRPr="00FE4F6F">
        <w:rPr>
          <w:rFonts w:ascii="Times New Roman" w:hAnsi="Times New Roman"/>
          <w:sz w:val="24"/>
          <w:szCs w:val="24"/>
        </w:rPr>
        <w:t xml:space="preserve"> либо (если не выявлены недостатки) прикладывает документы к делу заявителя и регистрирует такие документы в общем порядк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Непредставление таких документов (или </w:t>
      </w:r>
      <w:proofErr w:type="spellStart"/>
      <w:r w:rsidRPr="00FE4F6F">
        <w:rPr>
          <w:rFonts w:ascii="Times New Roman" w:hAnsi="Times New Roman"/>
          <w:sz w:val="24"/>
          <w:szCs w:val="24"/>
        </w:rPr>
        <w:t>неисправление</w:t>
      </w:r>
      <w:proofErr w:type="spellEnd"/>
      <w:r w:rsidRPr="00FE4F6F">
        <w:rPr>
          <w:rFonts w:ascii="Times New Roman" w:hAnsi="Times New Roman"/>
          <w:sz w:val="24"/>
          <w:szCs w:val="24"/>
        </w:rPr>
        <w:t xml:space="preserve"> в таких документах недостатков заявителем в трехдневный срок) не является основанием для отказа в приеме документ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FE4F6F">
        <w:rPr>
          <w:rFonts w:ascii="Times New Roman" w:hAnsi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, передает комплект документов специалисту, ответственному за межведомственное взаимодействие, для направления межведомственных запросов в</w:t>
      </w:r>
      <w:r w:rsidRPr="00FE4F6F">
        <w:rPr>
          <w:rFonts w:ascii="Times New Roman" w:hAnsi="Times New Roman"/>
          <w:sz w:val="24"/>
          <w:szCs w:val="24"/>
        </w:rPr>
        <w:t xml:space="preserve"> органы, указанные в пункте 2.3 настоящего Административного регламента. </w:t>
      </w:r>
      <w:proofErr w:type="gramEnd"/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B9271F">
        <w:rPr>
          <w:rFonts w:ascii="Times New Roman" w:hAnsi="Times New Roman" w:cs="Times New Roman"/>
          <w:b/>
          <w:sz w:val="24"/>
          <w:szCs w:val="24"/>
        </w:rPr>
        <w:t>специалистом</w:t>
      </w:r>
      <w:r w:rsidR="00B9271F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B9271F">
        <w:rPr>
          <w:rFonts w:ascii="Times New Roman" w:hAnsi="Times New Roman" w:cs="Times New Roman"/>
          <w:sz w:val="24"/>
          <w:szCs w:val="24"/>
        </w:rPr>
        <w:t>специалистом, ответственным за межведомственное взаимодействие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в</w:t>
      </w:r>
      <w:r w:rsidRPr="00FE4F6F">
        <w:rPr>
          <w:rFonts w:ascii="Times New Roman" w:hAnsi="Times New Roman" w:cs="Times New Roman"/>
          <w:sz w:val="24"/>
          <w:szCs w:val="24"/>
        </w:rPr>
        <w:t xml:space="preserve"> течение дня с момента поступления заявлени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B9271F">
        <w:rPr>
          <w:rFonts w:ascii="Times New Roman" w:hAnsi="Times New Roman" w:cs="Times New Roman"/>
          <w:sz w:val="24"/>
          <w:szCs w:val="24"/>
        </w:rPr>
        <w:t xml:space="preserve">руководителя </w:t>
      </w:r>
      <w:r w:rsidR="00B9271F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B9271F">
        <w:rPr>
          <w:rFonts w:ascii="Times New Roman" w:hAnsi="Times New Roman" w:cs="Times New Roman"/>
          <w:sz w:val="24"/>
          <w:szCs w:val="24"/>
        </w:rPr>
        <w:t>и</w:t>
      </w:r>
      <w:r w:rsidR="00B9271F" w:rsidRPr="00FE4F6F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FE4F6F">
        <w:rPr>
          <w:rFonts w:ascii="Times New Roman" w:hAnsi="Times New Roman" w:cs="Times New Roman"/>
          <w:i/>
          <w:sz w:val="24"/>
          <w:szCs w:val="24"/>
        </w:rPr>
        <w:t>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B9271F">
        <w:rPr>
          <w:rFonts w:ascii="Times New Roman" w:hAnsi="Times New Roman" w:cs="Times New Roman"/>
          <w:sz w:val="24"/>
          <w:szCs w:val="24"/>
        </w:rPr>
        <w:t>ОМСУ</w:t>
      </w:r>
      <w:r w:rsidRPr="00FE4F6F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направляющего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 xml:space="preserve">(идентификатор) такой услуги в реестре услуг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4) 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и указание на реквизиты данного нормативного правового акт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B9271F">
        <w:rPr>
          <w:rFonts w:ascii="Times New Roman" w:hAnsi="Times New Roman" w:cs="Times New Roman"/>
          <w:sz w:val="24"/>
          <w:szCs w:val="24"/>
        </w:rPr>
        <w:t>специалиста, ответственного за межведомственное взаимодействи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E4F6F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направлением запросов, получением ответов на запросы и своевременной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 xml:space="preserve">передачей указанных </w:t>
      </w:r>
      <w:r w:rsidRPr="00B9271F">
        <w:rPr>
          <w:rFonts w:ascii="Times New Roman" w:hAnsi="Times New Roman" w:cs="Times New Roman"/>
          <w:sz w:val="24"/>
          <w:szCs w:val="24"/>
        </w:rPr>
        <w:t>ответов специалисту, ответственному за принятие решения о выдаче услуги, осуществляет специалист, ответственный за межведомственное взаимодейств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направляет повто</w:t>
      </w:r>
      <w:r w:rsidRPr="00FE4F6F">
        <w:rPr>
          <w:rFonts w:ascii="Times New Roman" w:hAnsi="Times New Roman" w:cs="Times New Roman"/>
          <w:sz w:val="24"/>
          <w:szCs w:val="24"/>
        </w:rPr>
        <w:t>рный запрос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если ответ на межведомственный запрос не был получен вовремя,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 увед</w:t>
      </w:r>
      <w:r w:rsidRPr="00FE4F6F">
        <w:rPr>
          <w:rFonts w:ascii="Times New Roman" w:hAnsi="Times New Roman" w:cs="Times New Roman"/>
          <w:sz w:val="24"/>
          <w:szCs w:val="24"/>
        </w:rPr>
        <w:t>омляет заявителя о сложившейся ситуации, в частност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: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- направляет в прокуратуру информацию о </w:t>
      </w:r>
      <w:proofErr w:type="spellStart"/>
      <w:r w:rsidRPr="00FE4F6F">
        <w:rPr>
          <w:rFonts w:ascii="Times New Roman" w:hAnsi="Times New Roman" w:cs="Times New Roman"/>
          <w:sz w:val="24"/>
          <w:szCs w:val="24"/>
        </w:rPr>
        <w:t>непредоставлении</w:t>
      </w:r>
      <w:proofErr w:type="spellEnd"/>
      <w:r w:rsidRPr="00FE4F6F">
        <w:rPr>
          <w:rFonts w:ascii="Times New Roman" w:hAnsi="Times New Roman" w:cs="Times New Roman"/>
          <w:sz w:val="24"/>
          <w:szCs w:val="24"/>
        </w:rPr>
        <w:t xml:space="preserve"> информации по межведомственному запрос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законодательств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передает зарегистрированные ответы и заявление на предоставление услуги специалисту, ответственному за принятие решения о предоставлении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</w:t>
      </w:r>
      <w:proofErr w:type="gramStart"/>
      <w:r w:rsidRPr="00FE4F6F">
        <w:rPr>
          <w:rFonts w:ascii="Times New Roman" w:hAnsi="Times New Roman" w:cs="Times New Roman"/>
          <w:sz w:val="24"/>
          <w:szCs w:val="24"/>
        </w:rPr>
        <w:t>оформлены</w:t>
      </w:r>
      <w:proofErr w:type="gramEnd"/>
      <w:r w:rsidRPr="00FE4F6F">
        <w:rPr>
          <w:rFonts w:ascii="Times New Roman" w:hAnsi="Times New Roman" w:cs="Times New Roman"/>
          <w:sz w:val="24"/>
          <w:szCs w:val="24"/>
        </w:rPr>
        <w:t xml:space="preserve"> верно), </w:t>
      </w:r>
      <w:r w:rsidRPr="00B9271F">
        <w:rPr>
          <w:rFonts w:ascii="Times New Roman" w:hAnsi="Times New Roman" w:cs="Times New Roman"/>
          <w:sz w:val="24"/>
          <w:szCs w:val="24"/>
        </w:rPr>
        <w:t xml:space="preserve">то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</w:t>
      </w:r>
      <w:r w:rsidRPr="00B9271F">
        <w:rPr>
          <w:rFonts w:ascii="Times New Roman" w:hAnsi="Times New Roman" w:cs="Times New Roman"/>
          <w:sz w:val="24"/>
          <w:szCs w:val="24"/>
        </w:rPr>
        <w:t>, передает полный комплект специалисту, ответственному за принятие решения о предоставлении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B9271F">
        <w:rPr>
          <w:rFonts w:ascii="Times New Roman" w:hAnsi="Times New Roman" w:cs="Times New Roman"/>
          <w:sz w:val="24"/>
          <w:szCs w:val="24"/>
        </w:rPr>
        <w:t>специалисту, ответственному за принятие решения о предоставлении услуги, дл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принятия решения о предоставлении услуги либо направление повторного межведомственного запрос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="00B9271F" w:rsidRPr="00B9271F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B9271F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 при рассмотрении заявления о выдаче разрешения проводит проверку полноты и достоверности сведений о заявителе, содержащихся в представленных в соответствии с пунктом 2.7 настоящего административного регламента документов.</w:t>
      </w:r>
      <w:proofErr w:type="gramEnd"/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ритерием принятия решения о выдаче разрешения является отсутствие оснований для отказа в предоставлении муниципальной услуги, предусмотренных пунктом 2.12 настоящего административного регламента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случае принятия решения о выдаче разрешения (отказе в выдаче разрешения) Специалист, ответственный за принятие решения о предоставлении услуги, готовит проект постановления Администрации муниципального образования о выдаче разрешения (об отказе в выдаче разрешения) на право организации розничного рынка (далее - постановление о выдаче (отказе в выдаче) разрешения)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аксимальный срок исполнения данной административной процедуры составляет 20 календарных дней с момента регистрации документов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выдачу результата услуги, оформляет уведомление о выдаче либо отказе в выдаче разрешения, которое подписывается руководителем </w:t>
      </w:r>
      <w:r w:rsidR="00B9271F" w:rsidRPr="00B9271F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B9271F">
        <w:rPr>
          <w:rFonts w:ascii="Times New Roman" w:hAnsi="Times New Roman" w:cs="Times New Roman"/>
          <w:sz w:val="24"/>
          <w:szCs w:val="24"/>
        </w:rPr>
        <w:t xml:space="preserve"> и направляет заявителю в срок не </w:t>
      </w:r>
      <w:r w:rsidRPr="00B9271F">
        <w:rPr>
          <w:rFonts w:ascii="Times New Roman" w:hAnsi="Times New Roman" w:cs="Times New Roman"/>
          <w:sz w:val="24"/>
          <w:szCs w:val="24"/>
        </w:rPr>
        <w:lastRenderedPageBreak/>
        <w:t>позднее дня, следующего за днем принятия постановления о выдаче (отказе в выдаче) разрешения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уведомлении об отказе в предоставлении разрешения указывается обоснование причин такого отказа. Причины, послужившие основанием для отказа в предоставлении разрешения на право организации розничного рынка, указываются со ссылкой на нормы правовых актов, несоблюдение которых привело к принятию такого ре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ыдача  разрешения на право организации розничных рынков</w:t>
      </w: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5. Основанием начала исполнения административной процедуры является подготовка к выдаче заявителю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разрешения на право организации розничных рынков или уведомления об отказе в выдаче разрешения на право организации розничных рынков (</w:t>
      </w:r>
      <w:r w:rsidRPr="00B9271F">
        <w:rPr>
          <w:rFonts w:ascii="Times New Roman" w:hAnsi="Times New Roman" w:cs="Times New Roman"/>
          <w:sz w:val="24"/>
          <w:szCs w:val="24"/>
        </w:rPr>
        <w:t>далее - документ, являющийся результатом предоставления услуги)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Административная процедура исполняется специалистом, ответственным за выдачу результата предоставления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При поступлении </w:t>
      </w:r>
      <w:proofErr w:type="gramStart"/>
      <w:r w:rsidRPr="00B9271F">
        <w:rPr>
          <w:rFonts w:ascii="Times New Roman" w:hAnsi="Times New Roman" w:cs="Times New Roman"/>
          <w:sz w:val="24"/>
          <w:szCs w:val="24"/>
        </w:rPr>
        <w:t xml:space="preserve">документа, являющегося результатом предоставления услуги 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B9271F">
        <w:rPr>
          <w:rFonts w:ascii="Times New Roman" w:hAnsi="Times New Roman" w:cs="Times New Roman"/>
          <w:sz w:val="24"/>
          <w:szCs w:val="24"/>
        </w:rPr>
        <w:t>ответственный за выдачу результата предоставления услуги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B9271F">
        <w:rPr>
          <w:rFonts w:ascii="Times New Roman" w:hAnsi="Times New Roman" w:cs="Times New Roman"/>
          <w:sz w:val="24"/>
          <w:szCs w:val="24"/>
        </w:rPr>
        <w:t>информирует</w:t>
      </w:r>
      <w:proofErr w:type="gramEnd"/>
      <w:r w:rsidRPr="00B9271F">
        <w:rPr>
          <w:rFonts w:ascii="Times New Roman" w:hAnsi="Times New Roman" w:cs="Times New Roman"/>
          <w:sz w:val="24"/>
          <w:szCs w:val="24"/>
        </w:rPr>
        <w:t xml:space="preserve"> заявителя о дате, с которой заявитель может получить документ, являющийся результатом предоставления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, ответственный за выдачу результата услуги, при личном приеме заявителя по предъявлению документа удостоверяющего личность заявителя или его представителя, а также документа, подтверждающего полномочия представител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правляет в личный кабинет заявителя на Порта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разрешения на право организации розничных рынков или уведомления об отказе в выдаче разрешения на право организации розничных рынк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AC0270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.1. Текущий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Pr="00AC0270">
        <w:rPr>
          <w:rFonts w:ascii="Times New Roman" w:hAnsi="Times New Roman" w:cs="Times New Roman"/>
          <w:sz w:val="24"/>
          <w:szCs w:val="24"/>
        </w:rPr>
        <w:t>руководителем Администрации городского поселения Куминский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проверке могут рассматриваться все вопросы, связанные с предоставлением муниципальной услуги, или вопросы, связанные с исполнением отдельных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административных процедур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обеспечивающих</w:t>
      </w:r>
      <w:proofErr w:type="gramEnd"/>
      <w:r w:rsidRPr="00154AFA">
        <w:rPr>
          <w:rFonts w:ascii="Times New Roman" w:hAnsi="Times New Roman" w:cs="Times New Roman"/>
          <w:b/>
          <w:sz w:val="24"/>
          <w:szCs w:val="24"/>
        </w:rPr>
        <w:t xml:space="preserve"> ее предоставление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</w:t>
      </w:r>
      <w:r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072FB">
        <w:rPr>
          <w:rFonts w:ascii="Times New Roman" w:hAnsi="Times New Roman" w:cs="Times New Roman"/>
          <w:sz w:val="24"/>
          <w:szCs w:val="24"/>
        </w:rPr>
        <w:t>Руководитель Администрации городского поселения Куминский, заместитель руководителя 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оводят личный прием граждан по вопросам, </w:t>
      </w:r>
      <w:r w:rsidRPr="002072FB">
        <w:rPr>
          <w:rFonts w:ascii="Times New Roman" w:hAnsi="Times New Roman" w:cs="Times New Roman"/>
          <w:sz w:val="24"/>
          <w:szCs w:val="24"/>
        </w:rPr>
        <w:t>входящим в их компетенцию, в соответствии с графиком приема граждан. Прием граждан руководителем Администрации городского поселения Куминский, заместителем руководителя 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 xml:space="preserve">приемной </w:t>
      </w:r>
      <w:r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и личном обращении или с использованием средств телефонной связи по номерам телефонов, которые размещаются на информационных стендах. Сотрудник </w:t>
      </w:r>
      <w:r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  <w:proofErr w:type="gramEnd"/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  <w:proofErr w:type="gramEnd"/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outlineLvl w:val="0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br w:type="page"/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lastRenderedPageBreak/>
        <w:t>Приложение N 1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D0CAE" w:rsidRDefault="001D0CAE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Выдача разрешений на право</w:t>
      </w:r>
    </w:p>
    <w:p w:rsidR="001D0CAE" w:rsidRPr="00B9271F" w:rsidRDefault="001D0CAE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»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i/>
          <w:sz w:val="24"/>
          <w:szCs w:val="24"/>
        </w:rPr>
      </w:pPr>
      <w:r w:rsidRPr="00B9271F">
        <w:rPr>
          <w:rFonts w:ascii="Times New Roman" w:hAnsi="Times New Roman" w:cs="Times New Roman"/>
          <w:i/>
          <w:sz w:val="24"/>
          <w:szCs w:val="24"/>
        </w:rPr>
        <w:t>В ОМСУ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           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B9271F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B9271F">
        <w:rPr>
          <w:rFonts w:ascii="Times New Roman" w:hAnsi="Times New Roman" w:cs="Times New Roman"/>
          <w:sz w:val="24"/>
          <w:szCs w:val="24"/>
        </w:rPr>
        <w:t>(Ф.И.О.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ЛЕНИЕ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Заявитель _____________________________________________________________</w:t>
      </w:r>
    </w:p>
    <w:p w:rsidR="0052753E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полное и (в случае если имеется) сокращенное наименование (в том</w:t>
      </w:r>
      <w:r w:rsidR="0052753E" w:rsidRPr="0052753E">
        <w:rPr>
          <w:rFonts w:ascii="Times New Roman" w:hAnsi="Times New Roman" w:cs="Times New Roman"/>
          <w:sz w:val="16"/>
          <w:szCs w:val="16"/>
        </w:rPr>
        <w:t xml:space="preserve"> числе фирменное наименование),  организационно-правовая форма юридического лица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Свидетельство  о  государственной  регистрации  в качестве </w:t>
      </w:r>
      <w:proofErr w:type="gramStart"/>
      <w:r w:rsidRPr="00B9271F">
        <w:rPr>
          <w:rFonts w:ascii="Times New Roman" w:hAnsi="Times New Roman" w:cs="Times New Roman"/>
          <w:sz w:val="24"/>
          <w:szCs w:val="24"/>
        </w:rPr>
        <w:t>юридического</w:t>
      </w:r>
      <w:proofErr w:type="gramEnd"/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лица: серия ______ N _________ </w:t>
      </w:r>
      <w:proofErr w:type="gramStart"/>
      <w:r w:rsidRPr="00B9271F">
        <w:rPr>
          <w:rFonts w:ascii="Times New Roman" w:hAnsi="Times New Roman" w:cs="Times New Roman"/>
          <w:sz w:val="24"/>
          <w:szCs w:val="24"/>
        </w:rPr>
        <w:t>от</w:t>
      </w:r>
      <w:proofErr w:type="gramEnd"/>
      <w:r w:rsidRPr="00B9271F">
        <w:rPr>
          <w:rFonts w:ascii="Times New Roman" w:hAnsi="Times New Roman" w:cs="Times New Roman"/>
          <w:sz w:val="24"/>
          <w:szCs w:val="24"/>
        </w:rPr>
        <w:t xml:space="preserve"> ______________ выдано 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есто нахождения юридического лица 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>(юридический адрес, почтовый адрес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Телефон ____________, факс ___________, электронная почта 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остоит на учете в налоговом органе 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 ИНН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итель в лице __________________________________________________________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Ф.И.О., должность руководителя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осит выдать разрешение на право  организации  розничного  рынка  на  срок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 на объект: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B9271F">
        <w:rPr>
          <w:rFonts w:ascii="Times New Roman" w:hAnsi="Times New Roman" w:cs="Times New Roman"/>
          <w:sz w:val="24"/>
          <w:szCs w:val="24"/>
        </w:rPr>
        <w:t>(место расположения объекта или объектов недвижимости, где предполагается</w:t>
      </w:r>
      <w:proofErr w:type="gramEnd"/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организовать рынок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тип рынка, который предполагается организовать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    _______________    _____________________________</w:t>
      </w:r>
    </w:p>
    <w:p w:rsidR="004872C4" w:rsidRP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 xml:space="preserve">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должность)       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подпись)          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 (Ф.И.О.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МП                                                            </w:t>
      </w:r>
      <w:r w:rsidR="0052753E">
        <w:rPr>
          <w:rFonts w:ascii="Times New Roman" w:hAnsi="Times New Roman" w:cs="Times New Roman"/>
          <w:sz w:val="24"/>
          <w:szCs w:val="24"/>
        </w:rPr>
        <w:t xml:space="preserve">                        _________________________</w:t>
      </w:r>
      <w:r w:rsidRPr="00B9271F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4872C4" w:rsidRPr="00B9271F" w:rsidRDefault="0052753E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</w:t>
      </w:r>
      <w:r w:rsidR="004872C4" w:rsidRPr="0052753E">
        <w:rPr>
          <w:rFonts w:ascii="Times New Roman" w:hAnsi="Times New Roman" w:cs="Times New Roman"/>
          <w:sz w:val="16"/>
          <w:szCs w:val="16"/>
        </w:rPr>
        <w:t>(дата)</w:t>
      </w: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N 2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D0CAE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Выдача разрешений на право</w:t>
      </w:r>
    </w:p>
    <w:p w:rsidR="001D0CAE" w:rsidRPr="00B9271F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»</w:t>
      </w:r>
    </w:p>
    <w:p w:rsidR="001D0CAE" w:rsidRPr="0052753E" w:rsidRDefault="001D0CAE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БЛОК-СХЕМА</w:t>
      </w:r>
    </w:p>
    <w:p w:rsidR="004872C4" w:rsidRPr="0052753E" w:rsidRDefault="004872C4" w:rsidP="0052753E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9" o:title=""/>
          </v:shape>
          <o:OLEObject Type="Embed" ProgID="Visio.Drawing.11" ShapeID="_x0000_i1025" DrawAspect="Content" ObjectID="_1447142411" r:id="rId20"/>
        </w:object>
      </w:r>
    </w:p>
    <w:p w:rsidR="004872C4" w:rsidRPr="00FE4F6F" w:rsidRDefault="004872C4" w:rsidP="004872C4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sz w:val="24"/>
          <w:szCs w:val="24"/>
          <w:lang w:eastAsia="en-US"/>
        </w:rPr>
      </w:pPr>
      <w:r w:rsidRPr="00FE4F6F">
        <w:rPr>
          <w:sz w:val="24"/>
          <w:szCs w:val="24"/>
        </w:rPr>
        <w:br w:type="page"/>
      </w:r>
      <w:r w:rsidRPr="00FE4F6F">
        <w:rPr>
          <w:sz w:val="24"/>
          <w:szCs w:val="24"/>
          <w:lang w:eastAsia="en-US"/>
        </w:rPr>
        <w:lastRenderedPageBreak/>
        <w:t>Приложение 3</w:t>
      </w:r>
    </w:p>
    <w:p w:rsidR="004872C4" w:rsidRPr="00FE4F6F" w:rsidRDefault="004872C4" w:rsidP="004872C4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Default="004872C4" w:rsidP="004872C4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D0CAE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Выдача разрешений на право</w:t>
      </w:r>
    </w:p>
    <w:p w:rsidR="001D0CAE" w:rsidRPr="00B9271F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»</w:t>
      </w:r>
    </w:p>
    <w:p w:rsidR="001D0CAE" w:rsidRPr="00FE4F6F" w:rsidRDefault="001D0CAE" w:rsidP="004872C4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52753E" w:rsidRDefault="004872C4" w:rsidP="0052753E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 xml:space="preserve">БЛАНК </w:t>
      </w:r>
      <w:r w:rsidR="0052753E" w:rsidRPr="0052753E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Запрос о предоставлении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нужное подчеркнуть)</w:t>
      </w:r>
    </w:p>
    <w:p w:rsidR="0052753E" w:rsidRDefault="0052753E" w:rsidP="0052753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Уважаемый (</w:t>
      </w:r>
      <w:proofErr w:type="spellStart"/>
      <w:r w:rsidRPr="0052753E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52753E">
        <w:rPr>
          <w:rFonts w:ascii="Times New Roman" w:hAnsi="Times New Roman" w:cs="Times New Roman"/>
          <w:sz w:val="24"/>
          <w:szCs w:val="24"/>
        </w:rPr>
        <w:t>) __________________________________!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</w:t>
      </w:r>
      <w:r w:rsidR="0052753E">
        <w:rPr>
          <w:rFonts w:ascii="Times New Roman" w:hAnsi="Times New Roman" w:cs="Times New Roman"/>
          <w:sz w:val="24"/>
          <w:szCs w:val="24"/>
        </w:rPr>
        <w:t>______________________</w:t>
      </w:r>
      <w:r w:rsidRPr="0052753E">
        <w:rPr>
          <w:rFonts w:ascii="Times New Roman" w:hAnsi="Times New Roman" w:cs="Times New Roman"/>
          <w:sz w:val="24"/>
          <w:szCs w:val="24"/>
        </w:rPr>
        <w:t>__________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______________________________________________</w:t>
      </w:r>
    </w:p>
    <w:p w:rsidR="004872C4" w:rsidRPr="0052753E" w:rsidRDefault="004872C4" w:rsidP="0052753E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наименование услуги и правовое основание запроса)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ФИО получателя услуги полностью).</w:t>
      </w:r>
    </w:p>
    <w:p w:rsidR="004872C4" w:rsidRPr="0052753E" w:rsidRDefault="004872C4" w:rsidP="0052753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сведения в составе запроса)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</w:t>
      </w:r>
      <w:proofErr w:type="gramStart"/>
      <w:r w:rsidRPr="0052753E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52753E">
        <w:rPr>
          <w:rFonts w:ascii="Times New Roman" w:hAnsi="Times New Roman" w:cs="Times New Roman"/>
          <w:sz w:val="24"/>
          <w:szCs w:val="24"/>
        </w:rPr>
        <w:t xml:space="preserve"> _______.    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709" w:hanging="567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   (указать наименование и количество экземпляров документа)</w:t>
      </w:r>
    </w:p>
    <w:p w:rsidR="004872C4" w:rsidRPr="0052753E" w:rsidRDefault="004872C4" w:rsidP="0052753E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="0052753E">
        <w:rPr>
          <w:rFonts w:ascii="Times New Roman" w:hAnsi="Times New Roman" w:cs="Times New Roman"/>
          <w:sz w:val="24"/>
          <w:szCs w:val="24"/>
        </w:rPr>
        <w:t>_____</w:t>
      </w:r>
      <w:r w:rsidRPr="0052753E">
        <w:rPr>
          <w:rFonts w:ascii="Times New Roman" w:hAnsi="Times New Roman" w:cs="Times New Roman"/>
          <w:sz w:val="24"/>
          <w:szCs w:val="24"/>
        </w:rPr>
        <w:t>_________________</w:t>
      </w:r>
    </w:p>
    <w:p w:rsidR="004872C4" w:rsidRPr="0052753E" w:rsidRDefault="004872C4" w:rsidP="005275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4872C4" w:rsidRPr="0052753E" w:rsidTr="00FE4F6F">
        <w:tc>
          <w:tcPr>
            <w:tcW w:w="5353" w:type="dxa"/>
          </w:tcPr>
          <w:p w:rsidR="004872C4" w:rsidRPr="0052753E" w:rsidRDefault="004872C4" w:rsidP="005275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52753E" w:rsidRDefault="004872C4" w:rsidP="0052753E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</w:t>
            </w:r>
          </w:p>
          <w:p w:rsidR="004872C4" w:rsidRPr="0052753E" w:rsidRDefault="0052753E" w:rsidP="0052753E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         (Ф.</w:t>
            </w:r>
            <w:r w:rsidR="004872C4" w:rsidRPr="0052753E">
              <w:rPr>
                <w:rFonts w:ascii="Times New Roman" w:hAnsi="Times New Roman" w:cs="Times New Roman"/>
                <w:sz w:val="16"/>
                <w:szCs w:val="16"/>
              </w:rPr>
              <w:t xml:space="preserve">И.О.)                                         </w:t>
            </w:r>
          </w:p>
        </w:tc>
        <w:tc>
          <w:tcPr>
            <w:tcW w:w="4143" w:type="dxa"/>
          </w:tcPr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__________________________ </w:t>
            </w:r>
          </w:p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52753E">
              <w:rPr>
                <w:rFonts w:ascii="Times New Roman" w:hAnsi="Times New Roman" w:cs="Times New Roman"/>
                <w:sz w:val="16"/>
                <w:szCs w:val="16"/>
              </w:rPr>
              <w:t>(подпись)</w:t>
            </w:r>
          </w:p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2753E" w:rsidRDefault="0052753E" w:rsidP="0052753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тел. _____________________________</w:t>
      </w: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4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D0CAE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Выдача разрешений на право</w:t>
      </w:r>
    </w:p>
    <w:p w:rsidR="001D0CAE" w:rsidRPr="00B9271F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»</w:t>
      </w:r>
    </w:p>
    <w:p w:rsidR="001D0CAE" w:rsidRPr="0052753E" w:rsidRDefault="001D0CAE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52753E">
        <w:rPr>
          <w:rFonts w:ascii="Times New Roman" w:hAnsi="Times New Roman" w:cs="Times New Roman"/>
          <w:sz w:val="24"/>
          <w:szCs w:val="24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Выдача разрешений на право организации розничных рынков»</w:t>
      </w:r>
      <w:proofErr w:type="gramEnd"/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4872C4" w:rsidRPr="0052753E" w:rsidTr="00FE4F6F">
        <w:tc>
          <w:tcPr>
            <w:tcW w:w="552" w:type="dxa"/>
          </w:tcPr>
          <w:p w:rsidR="004872C4" w:rsidRPr="0052753E" w:rsidRDefault="004872C4" w:rsidP="005275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Выписки из Единого государственного реестра прав на недвижимое имущество и сделок с ним о правах на здание, строение, сооружение, находящиеся на приобретаемом земельном участке, или уведомление об отсутствии в ЕГРП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Федеральной службы государственной регистрации, кадастра и картографии по Ханты-Мансийскому автономному органу - </w:t>
            </w:r>
            <w:proofErr w:type="spellStart"/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Югре</w:t>
            </w:r>
            <w:proofErr w:type="spellEnd"/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</w:tbl>
    <w:p w:rsidR="004872C4" w:rsidRPr="0052753E" w:rsidRDefault="004872C4" w:rsidP="005275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5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D0CAE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Выдача разрешений на право</w:t>
      </w:r>
    </w:p>
    <w:p w:rsidR="001D0CAE" w:rsidRPr="00B9271F" w:rsidRDefault="001D0CAE" w:rsidP="001D0CA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»</w:t>
      </w:r>
    </w:p>
    <w:p w:rsidR="001D0CAE" w:rsidRPr="0052753E" w:rsidRDefault="001D0CAE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52753E">
        <w:rPr>
          <w:rFonts w:ascii="Times New Roman" w:hAnsi="Times New Roman" w:cs="Times New Roman"/>
          <w:sz w:val="24"/>
          <w:szCs w:val="24"/>
        </w:rPr>
        <w:t>Регистрационный</w:t>
      </w:r>
      <w:proofErr w:type="gramEnd"/>
      <w:r w:rsidRPr="0052753E">
        <w:rPr>
          <w:rFonts w:ascii="Times New Roman" w:hAnsi="Times New Roman" w:cs="Times New Roman"/>
          <w:sz w:val="24"/>
          <w:szCs w:val="24"/>
        </w:rPr>
        <w:t xml:space="preserve"> N заявления _____________ дата _______</w:t>
      </w:r>
    </w:p>
    <w:p w:rsidR="004872C4" w:rsidRPr="0052753E" w:rsidRDefault="004872C4" w:rsidP="0052753E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4872C4" w:rsidRPr="0052753E" w:rsidTr="00FE4F6F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4872C4" w:rsidRPr="0052753E" w:rsidTr="00FE4F6F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инял ____________/__________________________ /____________ 20___ г.</w:t>
      </w:r>
    </w:p>
    <w:p w:rsidR="005F574B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52753E">
        <w:rPr>
          <w:rFonts w:ascii="Times New Roman" w:hAnsi="Times New Roman" w:cs="Times New Roman"/>
          <w:sz w:val="24"/>
          <w:szCs w:val="24"/>
        </w:rPr>
        <w:t xml:space="preserve">  </w:t>
      </w:r>
      <w:r w:rsidRPr="0052753E">
        <w:rPr>
          <w:rFonts w:ascii="Times New Roman" w:hAnsi="Times New Roman" w:cs="Times New Roman"/>
          <w:sz w:val="24"/>
          <w:szCs w:val="24"/>
        </w:rPr>
        <w:t xml:space="preserve"> (подпись)     (расшифровка подписи)</w:t>
      </w:r>
    </w:p>
    <w:sectPr w:rsidR="005F574B" w:rsidRPr="0052753E" w:rsidSect="00792C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4872C4"/>
    <w:rsid w:val="00161EF5"/>
    <w:rsid w:val="001D0CAE"/>
    <w:rsid w:val="00396FBC"/>
    <w:rsid w:val="004872C4"/>
    <w:rsid w:val="0052753E"/>
    <w:rsid w:val="005D6CC7"/>
    <w:rsid w:val="005F574B"/>
    <w:rsid w:val="006E1E3D"/>
    <w:rsid w:val="00792C3C"/>
    <w:rsid w:val="00843312"/>
    <w:rsid w:val="008F2628"/>
    <w:rsid w:val="009B7C25"/>
    <w:rsid w:val="00B9271F"/>
    <w:rsid w:val="00FC1C87"/>
    <w:rsid w:val="00FE4F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C3C"/>
  </w:style>
  <w:style w:type="paragraph" w:styleId="1">
    <w:name w:val="heading 1"/>
    <w:basedOn w:val="a"/>
    <w:next w:val="a"/>
    <w:link w:val="10"/>
    <w:uiPriority w:val="99"/>
    <w:qFormat/>
    <w:rsid w:val="00FE4F6F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7C2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4872C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ConsPlusTitle">
    <w:name w:val="ConsPlusTitle"/>
    <w:rsid w:val="004872C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paragraph" w:customStyle="1" w:styleId="11">
    <w:name w:val="Абзац списка1"/>
    <w:basedOn w:val="a"/>
    <w:rsid w:val="004872C4"/>
    <w:pPr>
      <w:ind w:left="720"/>
    </w:pPr>
    <w:rPr>
      <w:rFonts w:ascii="Calibri" w:eastAsia="Calibri" w:hAnsi="Calibri" w:cs="Calibri"/>
      <w:lang w:eastAsia="en-US"/>
    </w:rPr>
  </w:style>
  <w:style w:type="paragraph" w:customStyle="1" w:styleId="a3">
    <w:name w:val="А.Заголовок"/>
    <w:basedOn w:val="a"/>
    <w:rsid w:val="004872C4"/>
    <w:pPr>
      <w:spacing w:before="240" w:after="240" w:line="240" w:lineRule="auto"/>
      <w:ind w:right="4678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9"/>
    <w:rsid w:val="00FE4F6F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styleId="a4">
    <w:name w:val="Hyperlink"/>
    <w:basedOn w:val="a0"/>
    <w:uiPriority w:val="99"/>
    <w:unhideWhenUsed/>
    <w:rsid w:val="00FE4F6F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9B7C2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Body Text Indent 3"/>
    <w:basedOn w:val="a"/>
    <w:link w:val="32"/>
    <w:uiPriority w:val="99"/>
    <w:semiHidden/>
    <w:unhideWhenUsed/>
    <w:rsid w:val="009B7C25"/>
    <w:pPr>
      <w:spacing w:after="0" w:line="240" w:lineRule="auto"/>
      <w:jc w:val="center"/>
    </w:pPr>
    <w:rPr>
      <w:rFonts w:ascii="Times New Roman" w:hAnsi="Times New Roman" w:cs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9B7C25"/>
    <w:rPr>
      <w:rFonts w:ascii="Times New Roman" w:hAnsi="Times New Roman" w:cs="Times New Roman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" TargetMode="External"/><Relationship Id="rId13" Type="http://schemas.openxmlformats.org/officeDocument/2006/relationships/hyperlink" Target="consultantplus://offline/ref=8AD2713B7E21D6E250D559A99E09455936FC4363356E978503C9247315t8xEP" TargetMode="External"/><Relationship Id="rId18" Type="http://schemas.openxmlformats.org/officeDocument/2006/relationships/hyperlink" Target="consultantplus://offline/ref=582EE677EFC52CD0D5A8F4D313581FAE56428EEDD47B2A35BEB1FDA30AB052C8CD0D33235A2DAC529EC927B618P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www.gosuslugi.ru" TargetMode="External"/><Relationship Id="rId12" Type="http://schemas.openxmlformats.org/officeDocument/2006/relationships/hyperlink" Target="consultantplus://offline/ref=8AD2713B7E21D6E250D547A48865125631F41D673B669CD65E967F2E42877F80t2x7P" TargetMode="External"/><Relationship Id="rId17" Type="http://schemas.openxmlformats.org/officeDocument/2006/relationships/hyperlink" Target="consultantplus://offline/ref=582EE677EFC52CD0D5A8F4D313581FAE56428EEDD47B2A35BEB1FDA30AB052C8CD0D33235A2DAC529EC927B618P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D78BD885904A5CB96F12CE76502E1888E1EC7DC0F28C7848BEADAABCEA8FD78C8B91BA57mEL9N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hyperlink" Target="mailto:admkonda@mail.ru" TargetMode="External"/><Relationship Id="rId11" Type="http://schemas.openxmlformats.org/officeDocument/2006/relationships/hyperlink" Target="consultantplus://offline/ref=8AD2713B7E21D6E250D559A99E09455936FD416D3466978503C92473158E75D760E9F31465F0FE73t9x2P" TargetMode="External"/><Relationship Id="rId5" Type="http://schemas.openxmlformats.org/officeDocument/2006/relationships/hyperlink" Target="mailto:admkuma@mail.ru" TargetMode="External"/><Relationship Id="rId15" Type="http://schemas.openxmlformats.org/officeDocument/2006/relationships/hyperlink" Target="consultantplus://offline/ref=8AD2713B7E21D6E250D547A48865125631F41D673B6F9AD156967F2E42877F80t2x7P" TargetMode="External"/><Relationship Id="rId10" Type="http://schemas.openxmlformats.org/officeDocument/2006/relationships/hyperlink" Target="consultantplus://offline/ref=8AD2713B7E21D6E250D559A99E09455936FC406E3565978503C92473158E75D760E9F31465F0FE79t9xEP" TargetMode="External"/><Relationship Id="rId19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admkuma@mail.ru" TargetMode="External"/><Relationship Id="rId14" Type="http://schemas.openxmlformats.org/officeDocument/2006/relationships/hyperlink" Target="consultantplus://offline/ref=8AD2713B7E21D6E250D547A48865125631F41D673F609BDB59967F2E42877F80t2x7P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3</Pages>
  <Words>8808</Words>
  <Characters>50211</Characters>
  <Application>Microsoft Office Word</Application>
  <DocSecurity>0</DocSecurity>
  <Lines>418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8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Admin</cp:lastModifiedBy>
  <cp:revision>7</cp:revision>
  <cp:lastPrinted>2013-11-28T06:11:00Z</cp:lastPrinted>
  <dcterms:created xsi:type="dcterms:W3CDTF">2013-07-11T11:17:00Z</dcterms:created>
  <dcterms:modified xsi:type="dcterms:W3CDTF">2013-11-28T06:14:00Z</dcterms:modified>
</cp:coreProperties>
</file>